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65" r:id="rId2"/>
    <p:sldId id="266" r:id="rId3"/>
    <p:sldId id="261" r:id="rId4"/>
    <p:sldId id="262" r:id="rId5"/>
    <p:sldId id="257" r:id="rId6"/>
    <p:sldId id="263" r:id="rId7"/>
    <p:sldId id="264" r:id="rId8"/>
    <p:sldId id="258" r:id="rId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19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D5958A-981E-4982-826A-08D17B3E6525}" type="datetimeFigureOut">
              <a:rPr lang="en-US" smtClean="0"/>
              <a:t>4/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D8CD58-06D3-4376-A45D-E083ADBE5AE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Hello, and welcome to the keystone training for the network coprocessor – packet acelerator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59947C-E4A4-4D8C-AF67-F5AE0A1CE9D2}" type="datetimeFigureOut">
              <a:rPr lang="en-US" smtClean="0"/>
              <a:pPr/>
              <a:t>4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C38702-6819-4EDB-BD03-AA2E9B6ACD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270985\Documents\training\customer\London_2012\layter4.doc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270985\Documents\training\customer\London_2012\layer3.doc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270985\Documents\training\customer\London_2012\layer2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0270985\Documents\training\customer\London_2012\layersandPackets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/>
          </p:cNvSpPr>
          <p:nvPr/>
        </p:nvSpPr>
        <p:spPr bwMode="auto">
          <a:xfrm>
            <a:off x="533400" y="2209800"/>
            <a:ext cx="8153400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400" dirty="0" smtClean="0">
                <a:latin typeface="Calibri" pitchFamily="34" charset="0"/>
              </a:rPr>
              <a:t>Introduction to</a:t>
            </a:r>
            <a:r>
              <a:rPr lang="en-US" sz="4400" dirty="0">
                <a:latin typeface="Calibri" pitchFamily="34" charset="0"/>
              </a:rPr>
              <a:t/>
            </a:r>
            <a:br>
              <a:rPr lang="en-US" sz="4400" dirty="0">
                <a:latin typeface="Calibri" pitchFamily="34" charset="0"/>
              </a:rPr>
            </a:br>
            <a:r>
              <a:rPr lang="en-US" sz="4400" dirty="0">
                <a:latin typeface="Calibri" pitchFamily="34" charset="0"/>
              </a:rPr>
              <a:t>Packet Accelerator (PA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2037" y="337770"/>
            <a:ext cx="7019925" cy="6182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371600"/>
            <a:ext cx="6324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362200"/>
            <a:ext cx="6400800" cy="3657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>7 Application Layer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6 Presentation Layer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5 Session Layer</a:t>
            </a:r>
          </a:p>
          <a:p>
            <a:pPr algn="l"/>
            <a:r>
              <a:rPr lang="en-US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 Transport Layer</a:t>
            </a:r>
          </a:p>
          <a:p>
            <a:pPr algn="l"/>
            <a:r>
              <a:rPr lang="en-US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 Network Layer</a:t>
            </a:r>
          </a:p>
          <a:p>
            <a:pPr algn="l"/>
            <a:r>
              <a:rPr lang="en-US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 Data Link Layer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1 Physical Laye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52600" y="609600"/>
            <a:ext cx="502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The 7 layers of OSI (Open Systems Interconnection)</a:t>
            </a:r>
            <a:endParaRPr lang="en-US" sz="3600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295400" y="457200"/>
            <a:ext cx="670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Layer 4   - UDP</a:t>
            </a:r>
            <a:r>
              <a:rPr lang="en-US" sz="3600" dirty="0" smtClean="0">
                <a:solidFill>
                  <a:srgbClr val="FF0000"/>
                </a:solidFill>
              </a:rPr>
              <a:t>, TCP, DCCP, SCTP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609600" y="1371600"/>
          <a:ext cx="7611480" cy="2542887"/>
        </p:xfrm>
        <a:graphic>
          <a:graphicData uri="http://schemas.openxmlformats.org/presentationml/2006/ole">
            <p:oleObj spid="_x0000_s1029" name="Document" r:id="rId3" imgW="9143190" imgH="3054501" progId="Word.Document.12">
              <p:link updateAutomatic="1"/>
            </p:oleObj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43000" y="4191000"/>
          <a:ext cx="6080760" cy="2177796"/>
        </p:xfrm>
        <a:graphic>
          <a:graphicData uri="http://schemas.openxmlformats.org/drawingml/2006/table">
            <a:tbl>
              <a:tblPr/>
              <a:tblGrid>
                <a:gridCol w="1097280"/>
                <a:gridCol w="1314450"/>
                <a:gridCol w="366903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or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rotoco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Us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MUX (TCP port Service Multiplexer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2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FT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SMTP (simple mail transfer protocol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67-6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BOOTP (also used as DHCP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6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FTP (Trivial FTP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HTTP (Hypertext Transfer Protocol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OPv2 (Post office protocol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POPv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reserve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1024-4915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Registered port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49152-655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Calibri"/>
                          <a:ea typeface="Calibri"/>
                          <a:cs typeface="Times New Roman"/>
                        </a:rPr>
                        <a:t>TCP/UD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Calibri"/>
                          <a:cs typeface="Times New Roman"/>
                        </a:rPr>
                        <a:t>Dynamic or private port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" y="3810000"/>
            <a:ext cx="670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me Common Ports</a:t>
            </a:r>
            <a:endParaRPr lang="en-US" dirty="0" smtClean="0"/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295400" y="457200"/>
            <a:ext cx="6705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Layer 3 - Ipv4</a:t>
            </a:r>
            <a:r>
              <a:rPr lang="en-US" sz="3200" dirty="0" smtClean="0">
                <a:solidFill>
                  <a:srgbClr val="FF0000"/>
                </a:solidFill>
              </a:rPr>
              <a:t>, Ipv6, ICMP, ICMPv6, ECN,IGMP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381000" y="2057400"/>
          <a:ext cx="8247062" cy="2720975"/>
        </p:xfrm>
        <a:graphic>
          <a:graphicData uri="http://schemas.openxmlformats.org/presentationml/2006/ole">
            <p:oleObj spid="_x0000_s19459" name="Document" r:id="rId3" imgW="8246651" imgH="2720443" progId="Word.Document.12">
              <p:link updateAutomatic="1"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7200" y="5410200"/>
            <a:ext cx="754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IpSec</a:t>
            </a:r>
            <a:r>
              <a:rPr lang="en-US" dirty="0" smtClean="0"/>
              <a:t> (tunneling) – encryption of the IP addresses and assign new IP addresses (virtual Private Network)</a:t>
            </a:r>
          </a:p>
          <a:p>
            <a:r>
              <a:rPr lang="en-US" dirty="0" smtClean="0"/>
              <a:t>Same destination might have multiple new IP addresses 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09600" y="3200400"/>
          <a:ext cx="6451600" cy="782637"/>
        </p:xfrm>
        <a:graphic>
          <a:graphicData uri="http://schemas.openxmlformats.org/presentationml/2006/ole">
            <p:oleObj spid="_x0000_s20482" name="Visio" r:id="rId3" imgW="6450971" imgH="782990" progId="Visio.Drawing.11">
              <p:link updateAutomatic="1"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457200"/>
            <a:ext cx="7924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Layer 2 - </a:t>
            </a:r>
            <a:r>
              <a:rPr lang="en-US" sz="3200" dirty="0" smtClean="0">
                <a:solidFill>
                  <a:srgbClr val="FF0000"/>
                </a:solidFill>
              </a:rPr>
              <a:t>Ethernet 802.3, Token Ring 802.5, PPP, X.25, FDDI, ISDN, Frame Relay</a:t>
            </a:r>
          </a:p>
          <a:p>
            <a:r>
              <a:rPr lang="en-US" sz="3200" dirty="0" smtClean="0">
                <a:solidFill>
                  <a:srgbClr val="FF0000"/>
                </a:solidFill>
              </a:rPr>
              <a:t>ECN,IGMP</a:t>
            </a:r>
            <a:endParaRPr lang="en-US" sz="3200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Sending and receiving a packet</a:t>
            </a:r>
            <a:endParaRPr lang="en-US" sz="3200" dirty="0"/>
          </a:p>
        </p:txBody>
      </p:sp>
      <p:graphicFrame>
        <p:nvGraphicFramePr>
          <p:cNvPr id="6" name="Content Placeholder 5"/>
          <p:cNvGraphicFramePr>
            <a:graphicFrameLocks noChangeAspect="1"/>
          </p:cNvGraphicFramePr>
          <p:nvPr>
            <p:ph idx="1"/>
          </p:nvPr>
        </p:nvGraphicFramePr>
        <p:xfrm>
          <a:off x="2514600" y="1133619"/>
          <a:ext cx="3454400" cy="4582969"/>
        </p:xfrm>
        <a:graphic>
          <a:graphicData uri="http://schemas.openxmlformats.org/presentationml/2006/ole">
            <p:oleObj spid="_x0000_s15362" name="Visio" r:id="rId3" imgW="2793371" imgH="3706908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.682"/>
  <p:tag name="ARTICULATE_TITLE_TAG" val="NETCP Packet Accelerator"/>
  <p:tag name="ARTICULATE_SLIDE_GUID" val="3958b2ed-f758-46dc-888d-a33f920b53ad"/>
  <p:tag name="ARTICULATE_SLIDE_PAUSE" val="0"/>
  <p:tag name="ARTICULATE_NAV_LEVEL" val="1"/>
  <p:tag name="ARTICULATE_PLAYLIST_ID" val="-1"/>
  <p:tag name="ARTICULATE_LOCK_SLIDE" val="0"/>
  <p:tag name="ARTICULATE_SLIDE_NAV" val="1"/>
</p:tagLst>
</file>

<file path=ppt/theme/theme1.xml><?xml version="1.0" encoding="utf-8"?>
<a:theme xmlns:a="http://schemas.openxmlformats.org/drawingml/2006/main" name="Office Theme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7</TotalTime>
  <Words>201</Words>
  <Application>Microsoft Office PowerPoint</Application>
  <PresentationFormat>On-screen Show (4:3)</PresentationFormat>
  <Paragraphs>54</Paragraphs>
  <Slides>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4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Office Theme</vt:lpstr>
      <vt:lpstr>C:\Users\a0270985\Documents\training\customer\London_2012\layter4.docx</vt:lpstr>
      <vt:lpstr>C:\Users\a0270985\Documents\training\customer\London_2012\layersandPackets.vsd</vt:lpstr>
      <vt:lpstr>C:\Users\a0270985\Documents\training\customer\London_2012\layer3.docx</vt:lpstr>
      <vt:lpstr>C:\Users\a0270985\Documents\training\customer\London_2012\layer2.vsd</vt:lpstr>
      <vt:lpstr>Slide 1</vt:lpstr>
      <vt:lpstr>Slide 2</vt:lpstr>
      <vt:lpstr>Slide 3</vt:lpstr>
      <vt:lpstr>Slide 4</vt:lpstr>
      <vt:lpstr>Slide 5</vt:lpstr>
      <vt:lpstr>Slide 6</vt:lpstr>
      <vt:lpstr>Slide 7</vt:lpstr>
      <vt:lpstr>Sending and receiving a packet</vt:lpstr>
    </vt:vector>
  </TitlesOfParts>
  <Company>Texas Instruments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an Katzur</dc:creator>
  <cp:lastModifiedBy>Ran Katzur</cp:lastModifiedBy>
  <cp:revision>43</cp:revision>
  <dcterms:created xsi:type="dcterms:W3CDTF">2012-04-02T13:05:24Z</dcterms:created>
  <dcterms:modified xsi:type="dcterms:W3CDTF">2012-04-03T13:46:35Z</dcterms:modified>
</cp:coreProperties>
</file>